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6" r:id="rId4"/>
    <p:sldId id="260" r:id="rId5"/>
    <p:sldId id="259" r:id="rId6"/>
    <p:sldId id="272" r:id="rId7"/>
    <p:sldId id="271" r:id="rId8"/>
    <p:sldId id="258" r:id="rId9"/>
    <p:sldId id="268" r:id="rId10"/>
    <p:sldId id="267" r:id="rId11"/>
    <p:sldId id="265" r:id="rId12"/>
    <p:sldId id="270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567" autoAdjust="0"/>
    <p:restoredTop sz="94660"/>
  </p:normalViewPr>
  <p:slideViewPr>
    <p:cSldViewPr snapToGrid="0">
      <p:cViewPr varScale="1">
        <p:scale>
          <a:sx n="82" d="100"/>
          <a:sy n="82" d="100"/>
        </p:scale>
        <p:origin x="114" y="1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6172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6679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3894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09071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34692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48612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4217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70604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9190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83695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68411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E4377A-48D9-4BD1-8ACF-D05AA539EDCB}" type="datetimeFigureOut">
              <a:rPr lang="ru-RU" smtClean="0"/>
              <a:t>19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1E59FF-FF51-47D9-A9FD-A7306966921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78164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11" Type="http://schemas.microsoft.com/office/2007/relationships/hdphoto" Target="../media/hdphoto5.wdp"/><Relationship Id="rId5" Type="http://schemas.microsoft.com/office/2007/relationships/hdphoto" Target="../media/hdphoto2.wdp"/><Relationship Id="rId10" Type="http://schemas.openxmlformats.org/officeDocument/2006/relationships/image" Target="../media/image5.png"/><Relationship Id="rId4" Type="http://schemas.openxmlformats.org/officeDocument/2006/relationships/image" Target="../media/image2.png"/><Relationship Id="rId9" Type="http://schemas.microsoft.com/office/2007/relationships/hdphoto" Target="../media/hdphoto4.wdp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microsoft.com/office/2007/relationships/hdphoto" Target="../media/hdphoto5.wdp"/><Relationship Id="rId5" Type="http://schemas.openxmlformats.org/officeDocument/2006/relationships/image" Target="../media/image5.png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97024" y="38174"/>
            <a:ext cx="10197952" cy="125048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uk-UA" sz="28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Міністерство освіти і науки України </a:t>
            </a:r>
            <a:br>
              <a:rPr lang="uk-UA" sz="28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</a:br>
            <a:r>
              <a:rPr lang="uk-UA" sz="28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ВНЗ «Донецький національний технічний університет»</a:t>
            </a:r>
            <a:endParaRPr lang="ru-RU" sz="28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1524000" y="2395029"/>
            <a:ext cx="9144000" cy="9029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uk-UA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uk-UA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Подзаголовок 2"/>
          <p:cNvSpPr txBox="1">
            <a:spLocks/>
          </p:cNvSpPr>
          <p:nvPr/>
        </p:nvSpPr>
        <p:spPr>
          <a:xfrm>
            <a:off x="221787" y="5193794"/>
            <a:ext cx="4901756" cy="9509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uk-UA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</a:t>
            </a: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т. групи ІПЗІм-17</a:t>
            </a:r>
          </a:p>
          <a:p>
            <a:pPr algn="just">
              <a:lnSpc>
                <a:spcPct val="150000"/>
              </a:lnSpc>
            </a:pP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Лисенко Антон Сергійович</a:t>
            </a:r>
            <a:endParaRPr lang="uk-UA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одзаголовок 2"/>
          <p:cNvSpPr txBox="1">
            <a:spLocks/>
          </p:cNvSpPr>
          <p:nvPr/>
        </p:nvSpPr>
        <p:spPr>
          <a:xfrm>
            <a:off x="6444343" y="5193793"/>
            <a:ext cx="5631116" cy="11489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Науковий керівник</a:t>
            </a:r>
          </a:p>
          <a:p>
            <a:pPr algn="just">
              <a:lnSpc>
                <a:spcPct val="150000"/>
              </a:lnSpc>
            </a:pP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Маслова Наталя Олександрівна</a:t>
            </a:r>
            <a:endParaRPr lang="uk-UA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12550" y="2350666"/>
            <a:ext cx="9566900" cy="15935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uk-UA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ослідження систем розпізнавання мови з метою </a:t>
            </a:r>
            <a:endParaRPr lang="en-US" dirty="0" smtClean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ідвищення </a:t>
            </a:r>
            <a:r>
              <a:rPr lang="uk-UA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ефективності </a:t>
            </a: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бміну </a:t>
            </a:r>
            <a:r>
              <a:rPr lang="uk-UA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голосовими і текстовими повідомленнями </a:t>
            </a: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 </a:t>
            </a:r>
            <a:r>
              <a:rPr lang="uk-UA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ігрових проектах</a:t>
            </a:r>
            <a:endParaRPr kumimoji="0" lang="uk-UA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858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80093" y="-16042"/>
            <a:ext cx="5548085" cy="708932"/>
          </a:xfrm>
        </p:spPr>
        <p:txBody>
          <a:bodyPr>
            <a:normAutofit/>
          </a:bodyPr>
          <a:lstStyle/>
          <a:p>
            <a:pPr algn="ctr"/>
            <a:r>
              <a:rPr lang="uk-UA" sz="28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Архітектура програми </a:t>
            </a:r>
            <a:endParaRPr lang="ru-RU" sz="28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Объект 7"/>
          <p:cNvPicPr>
            <a:picLocks noGrp="1" noChangeAspect="1"/>
          </p:cNvPicPr>
          <p:nvPr>
            <p:ph idx="1"/>
          </p:nvPr>
        </p:nvPicPr>
        <p:blipFill>
          <a:blip r:embed="rId2">
            <a:biLevel thresh="50000"/>
          </a:blip>
          <a:stretch>
            <a:fillRect/>
          </a:stretch>
        </p:blipFill>
        <p:spPr>
          <a:xfrm>
            <a:off x="2025058" y="333829"/>
            <a:ext cx="9380879" cy="389595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biLevel thresh="50000"/>
          </a:blip>
          <a:stretch>
            <a:fillRect/>
          </a:stretch>
        </p:blipFill>
        <p:spPr>
          <a:xfrm>
            <a:off x="2023250" y="3674684"/>
            <a:ext cx="8773087" cy="2900361"/>
          </a:xfrm>
          <a:prstGeom prst="rect">
            <a:avLst/>
          </a:prstGeom>
        </p:spPr>
      </p:pic>
      <p:pic>
        <p:nvPicPr>
          <p:cNvPr id="5" name="Picture 2" descr="ÐÐ°ÑÑÐ¸Ð½ÐºÐ¸ Ð¿Ð¾ Ð·Ð°Ð¿ÑÐ¾ÑÑ gamehub ukraine logo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7223" y="196498"/>
            <a:ext cx="1204686" cy="1024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849402" y="1228913"/>
            <a:ext cx="1594757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60000"/>
              </a:lnSpc>
            </a:pP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Мета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39159" y="4145973"/>
            <a:ext cx="1905000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60000"/>
              </a:lnSpc>
            </a:pP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Р</a:t>
            </a: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еалізація</a:t>
            </a:r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024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0647" y="1"/>
            <a:ext cx="2819400" cy="887506"/>
          </a:xfrm>
        </p:spPr>
        <p:txBody>
          <a:bodyPr>
            <a:normAutofit/>
          </a:bodyPr>
          <a:lstStyle/>
          <a:p>
            <a:pPr algn="ctr"/>
            <a:r>
              <a:rPr lang="uk-UA" sz="28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исновки</a:t>
            </a:r>
            <a:endParaRPr lang="ru-RU" sz="28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887507"/>
            <a:ext cx="12017829" cy="5400998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</a:t>
            </a: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иконано 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ослідження і адаптація модулів розпізнавання мови та виявлення більш ефективного за рівнем відсотку правильного розпізнаних </a:t>
            </a: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лів. Середній 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ідсоток точності розпізнавання на російській мові 64%. Середній відсоток точності розпізнавання на англійській мові 36,5%. 27,6% слів були розпізнанні точніше на англійській мові ніж на </a:t>
            </a: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російській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. Результат розпізнавання </a:t>
            </a: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можна збільшити на 41,875%. </a:t>
            </a:r>
            <a:endParaRPr lang="uk-UA" sz="2400" dirty="0" smtClean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- проведено 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аналіз методів розпізнавання мови</a:t>
            </a: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;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>
              <a:buFontTx/>
              <a:buChar char="-"/>
            </a:pP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осліджено 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можливості систем </a:t>
            </a:r>
            <a:r>
              <a:rPr lang="en-US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Sphinx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4, </a:t>
            </a:r>
            <a:r>
              <a:rPr lang="en-US" sz="2400" dirty="0" err="1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PocketSphinx</a:t>
            </a: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;</a:t>
            </a:r>
          </a:p>
          <a:p>
            <a:pPr>
              <a:buFontTx/>
              <a:buChar char="-"/>
            </a:pP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иконана адаптація двох модулів для застосування російської та англійської мови для трьох бібліотек:  акустичної, </a:t>
            </a:r>
            <a:r>
              <a:rPr lang="uk-UA" sz="2400" dirty="0" err="1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мовної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та словника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- проаналізовано отримані дані і сформульовано висновки за результатами досліджень;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- дано рекомендації з застосування англійської або російської мови в різних ігрових ситуаціях.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endParaRPr lang="ru-RU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endParaRPr lang="ru-RU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501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728070" y="2079881"/>
            <a:ext cx="4923971" cy="1325563"/>
          </a:xfrm>
        </p:spPr>
        <p:txBody>
          <a:bodyPr>
            <a:normAutofit/>
          </a:bodyPr>
          <a:lstStyle/>
          <a:p>
            <a:pPr algn="ctr"/>
            <a:r>
              <a:rPr lang="uk-UA" sz="40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якую за увагу</a:t>
            </a:r>
            <a:endParaRPr lang="ru-RU" sz="40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128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29871" y="14514"/>
            <a:ext cx="9144000" cy="487679"/>
          </a:xfrm>
        </p:spPr>
        <p:txBody>
          <a:bodyPr>
            <a:noAutofit/>
          </a:bodyPr>
          <a:lstStyle/>
          <a:p>
            <a:r>
              <a:rPr lang="uk-UA" sz="28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ступ</a:t>
            </a:r>
            <a:endParaRPr lang="ru-RU" sz="28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29871" y="467339"/>
            <a:ext cx="10013576" cy="2000090"/>
          </a:xfrm>
        </p:spPr>
        <p:txBody>
          <a:bodyPr>
            <a:noAutofit/>
          </a:bodyPr>
          <a:lstStyle/>
          <a:p>
            <a:pPr lvl="0" algn="just">
              <a:lnSpc>
                <a:spcPct val="150000"/>
              </a:lnSpc>
            </a:pPr>
            <a:r>
              <a:rPr lang="uk-UA" sz="2000" b="1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Актуальність</a:t>
            </a:r>
            <a:r>
              <a:rPr lang="uk-UA" sz="20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. </a:t>
            </a:r>
            <a:r>
              <a:rPr lang="uk-UA" sz="20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роблема розпізнавання мови являється актуальною так як при взаємодіє з обчислювальними машинами найшвидшим способом є розмова. Тому покращена точності розпізнавання приведе до прискоренню передачі даних від людини до машини.</a:t>
            </a:r>
            <a:endParaRPr lang="ru-RU" sz="20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1429871" y="2542175"/>
            <a:ext cx="10013576" cy="223084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uk-UA" b="1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Мета</a:t>
            </a: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. Дослідження </a:t>
            </a:r>
            <a:r>
              <a:rPr lang="uk-UA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і адаптація модулів  розпізнавання мови та виявлення більш ефективного для розпізнавання мови. Під ефективністю будемо розуміти більший відсоток правильного розпізнавання слів за конкретною темою ( розпізнавання голосових та текстових команд, що надаються гравцям в процесі гри). </a:t>
            </a:r>
            <a:endParaRPr lang="ru-RU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algn="just"/>
            <a:endParaRPr lang="ru-RU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Подзаголовок 2"/>
          <p:cNvSpPr txBox="1">
            <a:spLocks/>
          </p:cNvSpPr>
          <p:nvPr/>
        </p:nvSpPr>
        <p:spPr>
          <a:xfrm>
            <a:off x="1429871" y="4555247"/>
            <a:ext cx="10515600" cy="9289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uk-UA" sz="2000" b="1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б’єкт</a:t>
            </a:r>
            <a:r>
              <a:rPr lang="uk-UA" sz="20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. Об’єктом </a:t>
            </a:r>
            <a:r>
              <a:rPr lang="uk-UA" sz="20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ослідження є технології обміну голосовими і текстовими повідомленнями у системах розпізнавання мови.</a:t>
            </a:r>
            <a:endParaRPr lang="ru-RU" sz="20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" name="Подзаголовок 2"/>
          <p:cNvSpPr txBox="1">
            <a:spLocks/>
          </p:cNvSpPr>
          <p:nvPr/>
        </p:nvSpPr>
        <p:spPr>
          <a:xfrm>
            <a:off x="1429871" y="5747639"/>
            <a:ext cx="10515600" cy="96816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uk-UA" sz="2000" b="1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редмет дослідження </a:t>
            </a:r>
            <a:r>
              <a:rPr lang="uk-UA" sz="20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– методи розпізнавання російської та англійської мови у модулях систем </a:t>
            </a:r>
            <a:r>
              <a:rPr lang="en-US" sz="2000" dirty="0" err="1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CMUSphinx</a:t>
            </a:r>
            <a:r>
              <a:rPr lang="uk-UA" sz="20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з застосуванням </a:t>
            </a:r>
            <a:r>
              <a:rPr lang="en-US" sz="2000" dirty="0" err="1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PocketSphinx</a:t>
            </a:r>
            <a:r>
              <a:rPr lang="uk-UA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.</a:t>
            </a:r>
            <a:endParaRPr lang="ru-RU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9305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460500"/>
          </a:xfrm>
        </p:spPr>
        <p:txBody>
          <a:bodyPr>
            <a:normAutofit/>
          </a:bodyPr>
          <a:lstStyle/>
          <a:p>
            <a:pPr algn="ctr"/>
            <a:r>
              <a:rPr lang="uk-UA" sz="28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Задачі</a:t>
            </a:r>
            <a:endParaRPr lang="ru-RU" sz="28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123746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- аналіз методів розпізнавання мови ;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 algn="just">
              <a:buNone/>
            </a:pP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- 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ослідження можливостей систем </a:t>
            </a:r>
            <a:r>
              <a:rPr lang="en-US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Sphinx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4, </a:t>
            </a:r>
            <a:r>
              <a:rPr lang="en-US" sz="2400" dirty="0" err="1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PocketSphinx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. 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 algn="just">
              <a:buNone/>
            </a:pP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- 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адаптація програмних модулів для систему розпізнавання декількома мовами</a:t>
            </a:r>
            <a:r>
              <a:rPr lang="en-US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  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 algn="just">
              <a:buNone/>
            </a:pPr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- </a:t>
            </a:r>
            <a:r>
              <a:rPr lang="uk-UA" sz="24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аналіз отриманих даних і формулювання висновків на основі аналізу.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914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605118"/>
          </a:xfrm>
        </p:spPr>
        <p:txBody>
          <a:bodyPr>
            <a:normAutofit/>
          </a:bodyPr>
          <a:lstStyle/>
          <a:p>
            <a:pPr algn="ctr"/>
            <a:r>
              <a:rPr lang="uk-UA" sz="28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Загальна схема розпізнавання мови</a:t>
            </a:r>
            <a:endParaRPr lang="ru-RU" sz="28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Объект 6" descr="https://habrastorage.org/web/8e9/d7b/fe8/8e9d7bfe89fa4a329fd7ec11f5edb1a1.jpg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4968" r="45484"/>
          <a:stretch/>
        </p:blipFill>
        <p:spPr bwMode="auto">
          <a:xfrm>
            <a:off x="2540545" y="514748"/>
            <a:ext cx="1853286" cy="234714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Заголовок 1"/>
          <p:cNvSpPr txBox="1">
            <a:spLocks/>
          </p:cNvSpPr>
          <p:nvPr/>
        </p:nvSpPr>
        <p:spPr>
          <a:xfrm>
            <a:off x="1893882" y="2574358"/>
            <a:ext cx="3146612" cy="4101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20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роблення на фрейми</a:t>
            </a:r>
            <a:endParaRPr lang="ru-RU" sz="20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Рисунок 9" descr="https://habrastorage.org/web/7bb/52d/6dd/7bb52d6ddf07477c923f40e40ce534a1.jpg"/>
          <p:cNvPicPr/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56" t="17697" r="33542" b="-14919"/>
          <a:stretch/>
        </p:blipFill>
        <p:spPr bwMode="auto">
          <a:xfrm>
            <a:off x="6710728" y="615914"/>
            <a:ext cx="1809750" cy="26955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5991614" y="2574358"/>
            <a:ext cx="3146612" cy="4101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20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иділення ознак</a:t>
            </a:r>
            <a:endParaRPr lang="ru-RU" sz="20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Рисунок 11" descr="https://habrastorage.org/web/bef/b6d/014/befb6d014e334cfda36c42af3bf7c9de.jpg"/>
          <p:cNvPicPr/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9276" r="27714"/>
          <a:stretch/>
        </p:blipFill>
        <p:spPr bwMode="auto">
          <a:xfrm>
            <a:off x="2202326" y="3606091"/>
            <a:ext cx="2333625" cy="195453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Заголовок 1"/>
          <p:cNvSpPr txBox="1">
            <a:spLocks/>
          </p:cNvSpPr>
          <p:nvPr/>
        </p:nvSpPr>
        <p:spPr>
          <a:xfrm>
            <a:off x="1893882" y="5560621"/>
            <a:ext cx="3146612" cy="4101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20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ередбачення фонем</a:t>
            </a:r>
            <a:endParaRPr lang="ru-RU" sz="20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Рисунок 13" descr="C:\Users\User\Pictures\Декодирование_звука.png"/>
          <p:cNvPicPr/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6427" y="3618119"/>
            <a:ext cx="3305175" cy="214757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Заголовок 1"/>
          <p:cNvSpPr txBox="1">
            <a:spLocks/>
          </p:cNvSpPr>
          <p:nvPr/>
        </p:nvSpPr>
        <p:spPr>
          <a:xfrm>
            <a:off x="6475708" y="5560621"/>
            <a:ext cx="3146612" cy="4101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20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екодування звуку</a:t>
            </a:r>
            <a:endParaRPr lang="ru-RU" sz="20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Picture 2" descr="ÐÐ°ÑÑÐ¸Ð½ÐºÐ¸ Ð¿Ð¾ Ð·Ð°Ð¿ÑÐ¾ÑÑ gamehub ukraine logo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4938" y="90009"/>
            <a:ext cx="1204686" cy="1024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853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96686" y="72570"/>
            <a:ext cx="11002256" cy="430306"/>
          </a:xfrm>
        </p:spPr>
        <p:txBody>
          <a:bodyPr>
            <a:noAutofit/>
          </a:bodyPr>
          <a:lstStyle/>
          <a:p>
            <a:r>
              <a:rPr lang="uk-UA" sz="3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Огляд існуючих систем розпізнавання мови</a:t>
            </a:r>
            <a:endParaRPr lang="ru-RU" sz="3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19420" y="750471"/>
            <a:ext cx="5029199" cy="806823"/>
          </a:xfrm>
        </p:spPr>
        <p:txBody>
          <a:bodyPr>
            <a:noAutofit/>
          </a:bodyPr>
          <a:lstStyle/>
          <a:p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Результати порівняння </a:t>
            </a:r>
          </a:p>
          <a:p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о точності і швидкості</a:t>
            </a:r>
            <a:endParaRPr lang="ru-RU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8610225"/>
              </p:ext>
            </p:extLst>
          </p:nvPr>
        </p:nvGraphicFramePr>
        <p:xfrm>
          <a:off x="66700" y="1915885"/>
          <a:ext cx="5734637" cy="47788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15801"/>
                <a:gridCol w="1644757"/>
                <a:gridCol w="1169825"/>
                <a:gridCol w="1204254"/>
              </a:tblGrid>
              <a:tr h="9544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Система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WER, %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WRR, %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SF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15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TK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19,8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80,2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1.4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665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MU </a:t>
                      </a:r>
                      <a:r>
                        <a:rPr lang="ru-RU" sz="18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Sphinx</a:t>
                      </a:r>
                      <a:endParaRPr lang="ru-RU" sz="18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  <a:p>
                      <a:pPr algn="ctr" fontAlgn="base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ru-RU" sz="18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pocketsphinx</a:t>
                      </a:r>
                      <a:r>
                        <a:rPr lang="ru-RU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/sphinx4)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21.4/22.7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78.6/77.3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0.5/1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15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Kaldi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6.5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93.5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0.6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15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Julius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23.1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76.9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1.3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15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iAtros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16.1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83.9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2.1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15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RWTH ASR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15.5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84.5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3.8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0620111"/>
              </p:ext>
            </p:extLst>
          </p:nvPr>
        </p:nvGraphicFramePr>
        <p:xfrm>
          <a:off x="6096428" y="1857828"/>
          <a:ext cx="5602514" cy="47897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81759"/>
                <a:gridCol w="3920755"/>
              </a:tblGrid>
              <a:tr h="57024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Система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Документаци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3841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TK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 HTK </a:t>
                      </a:r>
                      <a:r>
                        <a:rPr lang="ru-RU" sz="18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Book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 – исчерпывающая информаци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129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MU </a:t>
                      </a:r>
                      <a:r>
                        <a:rPr lang="ru-RU" sz="18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Sphinx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  <a:p>
                      <a:pPr algn="ctr" fontAlgn="base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ru-RU" sz="18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pocketsphinx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/sphinx4)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Онлайн 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документаци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99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Kaldi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Онлайн 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документаци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3841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Julius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Julius Book – 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налогично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 HTK Book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99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iAtros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Отсутствие документации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99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RWTH ASR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Неподробная документаци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7" name="Подзаголовок 2"/>
          <p:cNvSpPr txBox="1">
            <a:spLocks/>
          </p:cNvSpPr>
          <p:nvPr/>
        </p:nvSpPr>
        <p:spPr>
          <a:xfrm>
            <a:off x="6197814" y="995081"/>
            <a:ext cx="5029199" cy="6544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Наявність документації</a:t>
            </a:r>
            <a:endParaRPr lang="ru-RU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 descr="ÐÐ°ÑÑÐ¸Ð½ÐºÐ¸ Ð¿Ð¾ Ð·Ð°Ð¿ÑÐ¾ÑÑ gamehub ukraine logo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4938" y="90009"/>
            <a:ext cx="1204686" cy="1024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9988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497305"/>
          </a:xfrm>
        </p:spPr>
        <p:txBody>
          <a:bodyPr>
            <a:normAutofit/>
          </a:bodyPr>
          <a:lstStyle/>
          <a:p>
            <a:pPr algn="ctr"/>
            <a:r>
              <a:rPr lang="uk-UA" sz="28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гляд існуючих систем розпізнавання мови</a:t>
            </a:r>
            <a:endParaRPr lang="ru-RU" sz="28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788852"/>
              </p:ext>
            </p:extLst>
          </p:nvPr>
        </p:nvGraphicFramePr>
        <p:xfrm>
          <a:off x="4687748" y="1009973"/>
          <a:ext cx="7407796" cy="58225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1558"/>
                <a:gridCol w="1238491"/>
                <a:gridCol w="1655180"/>
                <a:gridCol w="1481560"/>
                <a:gridCol w="1551007"/>
              </a:tblGrid>
              <a:tr h="91523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Система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uk-UA" sz="1600" noProof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Витяг ознак</a:t>
                      </a:r>
                      <a:endParaRPr lang="uk-UA" sz="1600" noProof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кустичне</a:t>
                      </a:r>
                      <a:r>
                        <a:rPr lang="uk-UA" sz="16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 моделювання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вне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uk-UA" sz="1600" baseline="0" noProof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делювання</a:t>
                      </a:r>
                      <a:endParaRPr lang="uk-UA" sz="1600" noProof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Розпізнавання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62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TK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MFCC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MM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N-gramm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лгоритм Витерби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9473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MU Sphinx</a:t>
                      </a:r>
                    </a:p>
                    <a:p>
                      <a:pPr algn="ctr" fontAlgn="base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(pocketsphinx/</a:t>
                      </a:r>
                    </a:p>
                    <a:p>
                      <a:pPr algn="ctr" fontAlgn="base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sphinx4)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MFCC, PLP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MM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N-</a:t>
                      </a: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gramm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, FST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лгоритм </a:t>
                      </a: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Витерби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, алгоритм </a:t>
                      </a: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bushderby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831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Kaldi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MFCC, PLP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MM,GMM, SGMM, DNN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FST, есть конвертер N-</a:t>
                      </a: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gramm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-&gt;FST</a:t>
                      </a:r>
                    </a:p>
                    <a:p>
                      <a:pPr algn="ctr" fontAlgn="base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Двухпро-ходной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 алгоритм прямого-обратного хода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2316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Julius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MFCC, PLP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MM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N-gramm, Rule-based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лгоритм </a:t>
                      </a: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Витерби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62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iAtros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MFCC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MM, GMM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N-gramm, FST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лгоритм </a:t>
                      </a: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Витерби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5646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RWTH ASR</a:t>
                      </a:r>
                      <a:endParaRPr lang="ru-RU" sz="16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MFCC, PLP, </a:t>
                      </a: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voicedness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MM, GMM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N-</a:t>
                      </a: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gramm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, WFST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лгоритм </a:t>
                      </a:r>
                      <a:r>
                        <a:rPr lang="ru-RU" sz="16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Витерби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Объект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26937308"/>
              </p:ext>
            </p:extLst>
          </p:nvPr>
        </p:nvGraphicFramePr>
        <p:xfrm>
          <a:off x="0" y="1825625"/>
          <a:ext cx="4514127" cy="4125688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914138"/>
                <a:gridCol w="2599989"/>
              </a:tblGrid>
              <a:tr h="4712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Система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ви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68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TK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нгл</a:t>
                      </a:r>
                      <a:r>
                        <a:rPr lang="uk-UA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137041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MU Sphinx (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pocketsphinx</a:t>
                      </a: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/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sphinx4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Більшість </a:t>
                      </a:r>
                      <a:r>
                        <a:rPr lang="uk-UA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в</a:t>
                      </a:r>
                      <a:br>
                        <a:rPr lang="uk-UA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</a:br>
                      <a:r>
                        <a:rPr lang="uk-UA" sz="18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нгл</a:t>
                      </a:r>
                      <a:r>
                        <a:rPr lang="uk-UA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uk-UA" sz="18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uk-UA" sz="1800" baseline="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Рус</a:t>
                      </a:r>
                      <a:r>
                        <a:rPr lang="uk-UA" sz="18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68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Kaldi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нглійська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68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Julius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нглійська, Японська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68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iAtros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нглійська, Іспанська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68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RWTH ASR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Англійська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-119640" y="1299411"/>
            <a:ext cx="52370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0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ідтримуванні мови розпізнавання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610023" y="498248"/>
            <a:ext cx="52370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latin typeface="Arial" panose="020B0604020202020204" pitchFamily="34" charset="0"/>
                <a:cs typeface="Arial" panose="020B0604020202020204" pitchFamily="34" charset="0"/>
              </a:rPr>
              <a:t>Результати порівняння алгоритмів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2" descr="ÐÐ°ÑÑÐ¸Ð½ÐºÐ¸ Ð¿Ð¾ Ð·Ð°Ð¿ÑÐ¾ÑÑ gamehub ukraine logo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314" y="0"/>
            <a:ext cx="1204686" cy="983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8135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8714" y="114754"/>
            <a:ext cx="10515600" cy="785132"/>
          </a:xfrm>
        </p:spPr>
        <p:txBody>
          <a:bodyPr>
            <a:normAutofit/>
          </a:bodyPr>
          <a:lstStyle/>
          <a:p>
            <a:pPr algn="ctr"/>
            <a:r>
              <a:rPr lang="uk-UA" sz="2800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гляд існуючих систем розпізнавання мови</a:t>
            </a:r>
            <a:endParaRPr lang="ru-RU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одзаголовок 2"/>
          <p:cNvSpPr txBox="1">
            <a:spLocks noGrp="1"/>
          </p:cNvSpPr>
          <p:nvPr>
            <p:ph idx="1"/>
          </p:nvPr>
        </p:nvSpPr>
        <p:spPr>
          <a:xfrm>
            <a:off x="185057" y="1114877"/>
            <a:ext cx="6172200" cy="5474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Мови реалізації систем і їх структура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1175247"/>
              </p:ext>
            </p:extLst>
          </p:nvPr>
        </p:nvGraphicFramePr>
        <p:xfrm>
          <a:off x="92598" y="1888904"/>
          <a:ext cx="5995686" cy="4064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7486"/>
                <a:gridCol w="1311782"/>
                <a:gridCol w="3026418"/>
              </a:tblGrid>
              <a:tr h="4302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Система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Язык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Структура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9089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TK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С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дульная, в виде утилит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49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MU </a:t>
                      </a:r>
                      <a:r>
                        <a:rPr lang="ru-RU" sz="18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Sphinx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  <a:p>
                      <a:pPr algn="ctr" fontAlgn="base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ru-RU" sz="18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pocketsphinx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/sphinx4)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/</a:t>
                      </a:r>
                      <a:r>
                        <a:rPr lang="ru-RU" sz="18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Java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дульна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85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Kaldi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++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дульна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85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Julius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дульна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85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iAtros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дульна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85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RWTH ASR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++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Модульная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9" name="Picture 2" descr="ÐÐ°ÑÑÐ¸Ð½ÐºÐ¸ Ð¿Ð¾ Ð·Ð°Ð¿ÑÐ¾ÑÑ gamehub ukraine logo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4938" y="90009"/>
            <a:ext cx="1204686" cy="1024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2017865"/>
              </p:ext>
            </p:extLst>
          </p:nvPr>
        </p:nvGraphicFramePr>
        <p:xfrm>
          <a:off x="6157199" y="1789660"/>
          <a:ext cx="5872425" cy="4525302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879159"/>
                <a:gridCol w="3993266"/>
              </a:tblGrid>
              <a:tr h="485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Систем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Підтримувані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 О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480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HT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Linux, Solaris, HPUX, IRIX, Mac OS, FreeBSD, Windows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2212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CMU Sphinx (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pocketsphinx</a:t>
                      </a: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/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sphi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nx4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Linux, Mac OS, Windows, Android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04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Kaldi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Linux, Windows, FreeBSD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480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Julius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Linux, Windows, FreeBSD, Mac OS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404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iAtros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Linux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35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RWTH ASR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Verdana" panose="020B0604030504040204" pitchFamily="34" charset="0"/>
                          <a:cs typeface="Arial" panose="020B0604020202020204" pitchFamily="34" charset="0"/>
                        </a:rPr>
                        <a:t>Linux, Mac OS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Заголовок 1"/>
          <p:cNvSpPr txBox="1">
            <a:spLocks/>
          </p:cNvSpPr>
          <p:nvPr/>
        </p:nvSpPr>
        <p:spPr>
          <a:xfrm>
            <a:off x="6011670" y="1139622"/>
            <a:ext cx="5595257" cy="5928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32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ідтримуванні операційні системи</a:t>
            </a:r>
            <a:endParaRPr lang="ru-RU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680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90092" y="563777"/>
            <a:ext cx="7168979" cy="692168"/>
          </a:xfrm>
        </p:spPr>
        <p:txBody>
          <a:bodyPr>
            <a:noAutofit/>
          </a:bodyPr>
          <a:lstStyle/>
          <a:p>
            <a:pPr algn="ctr"/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Інструментальне середовище</a:t>
            </a:r>
            <a:r>
              <a:rPr lang="en-US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CMU Sphinx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1636336" y="37319"/>
            <a:ext cx="6405005" cy="14149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endParaRPr lang="ru-RU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2327330" y="-12049"/>
            <a:ext cx="7431741" cy="6921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истема розпізнавання мови </a:t>
            </a:r>
            <a:r>
              <a:rPr lang="en-US" sz="24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Sphinx</a:t>
            </a:r>
            <a:endParaRPr lang="ru-RU" sz="24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-116114" y="259805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-16156" y="2061028"/>
            <a:ext cx="1519837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8030533"/>
              </p:ext>
            </p:extLst>
          </p:nvPr>
        </p:nvGraphicFramePr>
        <p:xfrm>
          <a:off x="0" y="1206577"/>
          <a:ext cx="11608923" cy="5651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6324680" imgH="3086100" progId="Visio.Drawing.15">
                  <p:embed/>
                </p:oleObj>
              </mc:Choice>
              <mc:Fallback>
                <p:oleObj name="Visio" r:id="rId3" imgW="6324680" imgH="3086100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06577"/>
                        <a:ext cx="11608923" cy="5651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2" descr="ÐÐ°ÑÑÐ¸Ð½ÐºÐ¸ Ð¿Ð¾ Ð·Ð°Ð¿ÑÐ¾ÑÑ gamehub ukraine logo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contras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7223" y="196498"/>
            <a:ext cx="1204686" cy="1024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8983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66202" y="-161960"/>
            <a:ext cx="10515600" cy="716915"/>
          </a:xfrm>
        </p:spPr>
        <p:txBody>
          <a:bodyPr>
            <a:normAutofit/>
          </a:bodyPr>
          <a:lstStyle/>
          <a:p>
            <a:pPr algn="ctr"/>
            <a:r>
              <a:rPr lang="uk-UA" sz="32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Результати дослідження </a:t>
            </a:r>
            <a:endParaRPr lang="ru-RU" sz="32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95376" y="318540"/>
            <a:ext cx="10859596" cy="2355211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60000"/>
              </a:lnSpc>
              <a:buNone/>
            </a:pPr>
            <a:r>
              <a:rPr lang="uk-UA" sz="20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ередній відсоток точності розпізнавання на російській мові 64%</a:t>
            </a:r>
          </a:p>
          <a:p>
            <a:pPr marL="0" indent="0" algn="just">
              <a:lnSpc>
                <a:spcPct val="160000"/>
              </a:lnSpc>
              <a:buNone/>
            </a:pPr>
            <a:r>
              <a:rPr lang="uk-UA" sz="20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ередній відсоток точності розпізнавання на англійській мові 36,5%</a:t>
            </a:r>
          </a:p>
          <a:p>
            <a:pPr marL="0" indent="0" algn="just">
              <a:lnSpc>
                <a:spcPct val="160000"/>
              </a:lnSpc>
              <a:buNone/>
            </a:pPr>
            <a:r>
              <a:rPr lang="uk-UA" sz="20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роцент точніше розпізнаних слів на англійській мові склав 27,6</a:t>
            </a:r>
            <a:r>
              <a:rPr lang="uk-UA" sz="20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%</a:t>
            </a:r>
            <a:endParaRPr lang="en-US" sz="2000" dirty="0" smtClean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 algn="just">
              <a:lnSpc>
                <a:spcPct val="160000"/>
              </a:lnSpc>
              <a:buNone/>
            </a:pPr>
            <a:r>
              <a:rPr lang="uk-UA" sz="2000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Результат розпізнавання по вибірці збільшився на 41,875%</a:t>
            </a:r>
            <a:endParaRPr lang="uk-UA" sz="2000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 algn="just">
              <a:lnSpc>
                <a:spcPct val="160000"/>
              </a:lnSpc>
              <a:buNone/>
            </a:pPr>
            <a:endParaRPr lang="en-US" sz="2000" dirty="0" smtClean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pPr marL="0" indent="0" algn="just">
              <a:lnSpc>
                <a:spcPct val="160000"/>
              </a:lnSpc>
              <a:buNone/>
            </a:pPr>
            <a:endParaRPr lang="en-US" sz="2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Picture 2" descr="ÐÐ°ÑÑÐ¸Ð½ÐºÐ¸ Ð¿Ð¾ Ð·Ð°Ð¿ÑÐ¾ÑÑ gamehub ukraine logo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3455" y="42521"/>
            <a:ext cx="1204686" cy="1024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1192967"/>
              </p:ext>
            </p:extLst>
          </p:nvPr>
        </p:nvGraphicFramePr>
        <p:xfrm>
          <a:off x="872539" y="2673751"/>
          <a:ext cx="4069571" cy="31032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5537"/>
                <a:gridCol w="1888882"/>
                <a:gridCol w="1675152"/>
              </a:tblGrid>
              <a:tr h="476250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№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лово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 правильного </a:t>
                      </a:r>
                      <a:r>
                        <a:rPr lang="ru-RU" sz="1800" u="none" strike="noStrike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озпізнавання</a:t>
                      </a:r>
                      <a:r>
                        <a:rPr lang="ru-RU" sz="18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мпьютерные науки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овый проект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ессия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зиция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орошо сыграно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дачи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лево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право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2715667"/>
              </p:ext>
            </p:extLst>
          </p:nvPr>
        </p:nvGraphicFramePr>
        <p:xfrm>
          <a:off x="5995798" y="2727948"/>
          <a:ext cx="4156593" cy="30213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21908"/>
                <a:gridCol w="1873250"/>
                <a:gridCol w="1761435"/>
              </a:tblGrid>
              <a:tr h="512120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№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лово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 правильного </a:t>
                      </a:r>
                      <a:r>
                        <a:rPr lang="ru-RU" sz="1800" u="none" strike="noStrike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озпізнавання</a:t>
                      </a:r>
                      <a:r>
                        <a:rPr lang="ru-RU" sz="18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uter scienc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w projec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%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ss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sition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uk-UA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ell played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0%</a:t>
                      </a:r>
                      <a:endParaRPr lang="uk-UA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uk-UA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ood luck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%</a:t>
                      </a:r>
                      <a:endParaRPr lang="uk-UA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ru-RU" sz="1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%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Объект 2"/>
          <p:cNvSpPr txBox="1">
            <a:spLocks/>
          </p:cNvSpPr>
          <p:nvPr/>
        </p:nvSpPr>
        <p:spPr>
          <a:xfrm>
            <a:off x="4605705" y="5208608"/>
            <a:ext cx="1332108" cy="349170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60000"/>
              </a:lnSpc>
              <a:buFont typeface="Arial" panose="020B0604020202020204" pitchFamily="34" charset="0"/>
              <a:buNone/>
            </a:pPr>
            <a:endParaRPr lang="en-US" sz="2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168604" y="5739641"/>
            <a:ext cx="1095172" cy="4773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60000"/>
              </a:lnSpc>
            </a:pP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43,125</a:t>
            </a:r>
            <a:r>
              <a:rPr lang="en-US" dirty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%</a:t>
            </a:r>
            <a:endParaRPr lang="uk-UA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7708812" y="5739641"/>
            <a:ext cx="646331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60000"/>
              </a:lnSpc>
            </a:pPr>
            <a:r>
              <a:rPr lang="uk-UA" dirty="0" smtClean="0"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85%</a:t>
            </a:r>
            <a:endParaRPr lang="uk-UA" dirty="0"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884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27</TotalTime>
  <Words>726</Words>
  <Application>Microsoft Office PowerPoint</Application>
  <PresentationFormat>Широкоэкранный</PresentationFormat>
  <Paragraphs>240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Calibri</vt:lpstr>
      <vt:lpstr>Calibri Light</vt:lpstr>
      <vt:lpstr>Verdana</vt:lpstr>
      <vt:lpstr>Тема Office</vt:lpstr>
      <vt:lpstr>Visio</vt:lpstr>
      <vt:lpstr>Міністерство освіти і науки України  ДВНЗ «Донецький національний технічний університет»</vt:lpstr>
      <vt:lpstr>Вступ</vt:lpstr>
      <vt:lpstr>Задачі</vt:lpstr>
      <vt:lpstr>Загальна схема розпізнавання мови</vt:lpstr>
      <vt:lpstr>Огляд існуючих систем розпізнавання мови</vt:lpstr>
      <vt:lpstr>Огляд існуючих систем розпізнавання мови</vt:lpstr>
      <vt:lpstr>Огляд існуючих систем розпізнавання мови</vt:lpstr>
      <vt:lpstr>Інструментальне середовищеCMU Sphinx</vt:lpstr>
      <vt:lpstr>Результати дослідження </vt:lpstr>
      <vt:lpstr>Архітектура програми </vt:lpstr>
      <vt:lpstr>Висновки</vt:lpstr>
      <vt:lpstr>Дякую за увагу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  ДВНЗ «Донецький національний технічний університет»</dc:title>
  <dc:creator>bugique@gmail.com</dc:creator>
  <cp:lastModifiedBy>bugique@gmail.com</cp:lastModifiedBy>
  <cp:revision>126</cp:revision>
  <dcterms:created xsi:type="dcterms:W3CDTF">2018-04-29T10:21:56Z</dcterms:created>
  <dcterms:modified xsi:type="dcterms:W3CDTF">2018-12-19T20:10:43Z</dcterms:modified>
</cp:coreProperties>
</file>